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B73B15" w14:textId="0A2F7974" w:rsidR="004573DB" w:rsidRPr="000C29F2" w:rsidRDefault="005B69E6">
      <w:pPr>
        <w:rPr>
          <w:lang w:val="en-US"/>
        </w:rPr>
      </w:pPr>
      <w:r>
        <w:object w:dxaOrig="16409" w:dyaOrig="11024" w14:anchorId="4FAEED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97.8pt;height:335.15pt" o:ole="">
            <v:imagedata r:id="rId4" o:title=""/>
          </v:shape>
          <o:OLEObject Type="Embed" ProgID="Visio.Drawing.15" ShapeID="_x0000_i1039" DrawAspect="Content" ObjectID="_1761645732" r:id="rId5"/>
        </w:object>
      </w:r>
      <w:r>
        <w:object w:dxaOrig="11325" w:dyaOrig="12930" w14:anchorId="6DE1D3DE">
          <v:shape id="_x0000_i1048" type="#_x0000_t75" style="width:511.45pt;height:583.45pt" o:ole="">
            <v:imagedata r:id="rId6" o:title=""/>
          </v:shape>
          <o:OLEObject Type="Embed" ProgID="Visio.Drawing.15" ShapeID="_x0000_i1048" DrawAspect="Content" ObjectID="_1761645733" r:id="rId7"/>
        </w:object>
      </w:r>
      <w:r>
        <w:object w:dxaOrig="9885" w:dyaOrig="14895" w14:anchorId="362FDCF6">
          <v:shape id="_x0000_i1054" type="#_x0000_t75" style="width:494.05pt;height:744.85pt" o:ole="">
            <v:imagedata r:id="rId8" o:title=""/>
          </v:shape>
          <o:OLEObject Type="Embed" ProgID="Visio.Drawing.15" ShapeID="_x0000_i1054" DrawAspect="Content" ObjectID="_1761645734" r:id="rId9"/>
        </w:object>
      </w:r>
      <w:r w:rsidR="009127BE">
        <w:rPr>
          <w:noProof/>
        </w:rPr>
        <w:drawing>
          <wp:inline distT="0" distB="0" distL="0" distR="0" wp14:anchorId="05A7DDC0" wp14:editId="13F2C2E7">
            <wp:extent cx="2638425" cy="54768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547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9F2">
        <w:rPr>
          <w:noProof/>
        </w:rPr>
        <w:lastRenderedPageBreak/>
        <w:drawing>
          <wp:inline distT="0" distB="0" distL="0" distR="0" wp14:anchorId="5A530F1C" wp14:editId="3F779950">
            <wp:extent cx="5010150" cy="4019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9F2">
        <w:rPr>
          <w:noProof/>
        </w:rPr>
        <w:drawing>
          <wp:inline distT="0" distB="0" distL="0" distR="0" wp14:anchorId="7DC480E1" wp14:editId="11AE097D">
            <wp:extent cx="5715000" cy="4686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68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9F2">
        <w:rPr>
          <w:noProof/>
        </w:rPr>
        <w:lastRenderedPageBreak/>
        <w:drawing>
          <wp:inline distT="0" distB="0" distL="0" distR="0" wp14:anchorId="55D11F0B" wp14:editId="361284D8">
            <wp:extent cx="5438775" cy="29051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90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55D5D">
        <w:rPr>
          <w:noProof/>
        </w:rPr>
        <w:drawing>
          <wp:inline distT="0" distB="0" distL="0" distR="0" wp14:anchorId="15C4FA52" wp14:editId="2DBBF0B1">
            <wp:extent cx="3314700" cy="57721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577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29F2">
        <w:object w:dxaOrig="10260" w:dyaOrig="14551" w14:anchorId="34D654F9">
          <v:shape id="_x0000_i1060" type="#_x0000_t75" style="width:466.75pt;height:662.9pt" o:ole="">
            <v:imagedata r:id="rId15" o:title=""/>
          </v:shape>
          <o:OLEObject Type="Embed" ProgID="Visio.Drawing.15" ShapeID="_x0000_i1060" DrawAspect="Content" ObjectID="_1761645735" r:id="rId16"/>
        </w:object>
      </w:r>
    </w:p>
    <w:p w14:paraId="2493976E" w14:textId="77777777" w:rsidR="009127BE" w:rsidRDefault="009127BE"/>
    <w:sectPr w:rsidR="009127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6828"/>
    <w:rsid w:val="000376AF"/>
    <w:rsid w:val="000C29F2"/>
    <w:rsid w:val="000D6AC9"/>
    <w:rsid w:val="000F4C2D"/>
    <w:rsid w:val="004573DB"/>
    <w:rsid w:val="005B69E6"/>
    <w:rsid w:val="00626828"/>
    <w:rsid w:val="006B01EC"/>
    <w:rsid w:val="00717BB0"/>
    <w:rsid w:val="009127BE"/>
    <w:rsid w:val="00EE5B92"/>
    <w:rsid w:val="00F55D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B40B5D6"/>
  <w15:chartTrackingRefBased/>
  <w15:docId w15:val="{1AE489D4-1FA0-4477-9506-996C13A257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3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9.emf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</TotalTime>
  <Pages>1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aestum</dc:creator>
  <cp:keywords/>
  <dc:description/>
  <cp:lastModifiedBy>Quaestum</cp:lastModifiedBy>
  <cp:revision>7</cp:revision>
  <dcterms:created xsi:type="dcterms:W3CDTF">2023-11-16T08:51:00Z</dcterms:created>
  <dcterms:modified xsi:type="dcterms:W3CDTF">2023-11-16T10:15:00Z</dcterms:modified>
</cp:coreProperties>
</file>